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bookmarkIdSeed="2">
  <p:sldMasterIdLst>
    <p:sldMasterId id="2147486507" r:id="rId1"/>
  </p:sldMasterIdLst>
  <p:notesMasterIdLst>
    <p:notesMasterId r:id="rId33"/>
  </p:notesMasterIdLst>
  <p:handoutMasterIdLst>
    <p:handoutMasterId r:id="rId34"/>
  </p:handoutMasterIdLst>
  <p:sldIdLst>
    <p:sldId id="443" r:id="rId2"/>
    <p:sldId id="484" r:id="rId3"/>
    <p:sldId id="444" r:id="rId4"/>
    <p:sldId id="401" r:id="rId5"/>
    <p:sldId id="326" r:id="rId6"/>
    <p:sldId id="440" r:id="rId7"/>
    <p:sldId id="329" r:id="rId8"/>
    <p:sldId id="327" r:id="rId9"/>
    <p:sldId id="328" r:id="rId10"/>
    <p:sldId id="330" r:id="rId11"/>
    <p:sldId id="331" r:id="rId12"/>
    <p:sldId id="332" r:id="rId13"/>
    <p:sldId id="333" r:id="rId14"/>
    <p:sldId id="485" r:id="rId15"/>
    <p:sldId id="488" r:id="rId16"/>
    <p:sldId id="487" r:id="rId17"/>
    <p:sldId id="486" r:id="rId18"/>
    <p:sldId id="489" r:id="rId19"/>
    <p:sldId id="496" r:id="rId20"/>
    <p:sldId id="497" r:id="rId21"/>
    <p:sldId id="498" r:id="rId22"/>
    <p:sldId id="499" r:id="rId23"/>
    <p:sldId id="503" r:id="rId24"/>
    <p:sldId id="502" r:id="rId25"/>
    <p:sldId id="501" r:id="rId26"/>
    <p:sldId id="504" r:id="rId27"/>
    <p:sldId id="505" r:id="rId28"/>
    <p:sldId id="506" r:id="rId29"/>
    <p:sldId id="507" r:id="rId30"/>
    <p:sldId id="508" r:id="rId31"/>
    <p:sldId id="490" r:id="rId32"/>
  </p:sldIdLst>
  <p:sldSz cx="9144000" cy="6858000" type="screen4x3"/>
  <p:notesSz cx="6761163" cy="994251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  <a:srgbClr val="0033CC"/>
    <a:srgbClr val="FF3300"/>
    <a:srgbClr val="006600"/>
    <a:srgbClr val="003366"/>
    <a:srgbClr val="003399"/>
    <a:srgbClr val="99FFCC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655" autoAdjust="0"/>
    <p:restoredTop sz="86502" autoAdjust="0"/>
  </p:normalViewPr>
  <p:slideViewPr>
    <p:cSldViewPr>
      <p:cViewPr varScale="1">
        <p:scale>
          <a:sx n="93" d="100"/>
          <a:sy n="93" d="100"/>
        </p:scale>
        <p:origin x="-20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5563" y="0"/>
            <a:ext cx="2862262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77375"/>
            <a:ext cx="2938463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5563" y="9477375"/>
            <a:ext cx="2862262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5AE7CD1-45DE-4159-BEDA-1FB8492CB6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50319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46125"/>
            <a:ext cx="4968875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722813"/>
            <a:ext cx="5408613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6DCE23C-FC04-4635-8DD6-BBCD6F4922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90972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b="1" smtClean="0"/>
              <a:t>Этап анализа и планирования: </a:t>
            </a:r>
            <a:r>
              <a:rPr lang="ru-RU" altLang="ru-RU" smtClean="0"/>
              <a:t>Клиент должен высказать все свои требования</a:t>
            </a:r>
          </a:p>
          <a:p>
            <a:r>
              <a:rPr lang="ru-RU" altLang="ru-RU" b="1" smtClean="0"/>
              <a:t>Этап проектирования: </a:t>
            </a:r>
            <a:r>
              <a:rPr lang="ru-RU" altLang="ru-RU" smtClean="0"/>
              <a:t>Создается архитектура системы и разрабатываются алгоритмы</a:t>
            </a:r>
          </a:p>
          <a:p>
            <a:r>
              <a:rPr lang="ru-RU" altLang="ru-RU" b="1" smtClean="0"/>
              <a:t>Этап разработки:</a:t>
            </a:r>
            <a:r>
              <a:rPr lang="ru-RU" altLang="ru-RU" smtClean="0"/>
              <a:t> кодирование (алгоритмы превращаются в программы)</a:t>
            </a:r>
          </a:p>
          <a:p>
            <a:r>
              <a:rPr lang="ru-RU" altLang="ru-RU" b="1" smtClean="0"/>
              <a:t>Этап тестирования:</a:t>
            </a:r>
            <a:r>
              <a:rPr lang="ru-RU" altLang="ru-RU" smtClean="0"/>
              <a:t> Не связан с этапом разработки</a:t>
            </a:r>
          </a:p>
          <a:p>
            <a:endParaRPr lang="ru-RU" altLang="ru-RU" smtClean="0"/>
          </a:p>
          <a:p>
            <a:r>
              <a:rPr lang="ru-RU" altLang="ru-RU" b="1" smtClean="0"/>
              <a:t>Применение: </a:t>
            </a:r>
            <a:r>
              <a:rPr lang="ru-RU" altLang="ru-RU" smtClean="0"/>
              <a:t>Заказное ПО, имеющее несколько инсталляций (военные проекты, банковские проекты, государственные проекты)    </a:t>
            </a:r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fld id="{1CDC142D-8B85-4EEE-A689-37CE020C7005}" type="slidenum">
              <a:rPr lang="ru-RU" altLang="ru-RU" sz="1200" b="0" smtClean="0">
                <a:solidFill>
                  <a:schemeClr val="tx1"/>
                </a:solidFill>
              </a:rPr>
              <a:pPr/>
              <a:t>8</a:t>
            </a:fld>
            <a:endParaRPr lang="ru-RU" altLang="ru-RU" sz="12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 – пропала прогнозируемость (нельзя спрогнозировать сколько времени займет проект)</a:t>
            </a:r>
          </a:p>
          <a:p>
            <a:r>
              <a:rPr lang="ru-RU" altLang="ru-RU" smtClean="0"/>
              <a:t> + можно устранять недостатки предыдущих этапов  </a:t>
            </a:r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fld id="{798DC49C-9B96-40CB-8D03-8570F32A6AEC}" type="slidenum">
              <a:rPr lang="ru-RU" altLang="ru-RU" sz="1200" b="0" smtClean="0">
                <a:solidFill>
                  <a:schemeClr val="tx1"/>
                </a:solidFill>
              </a:rPr>
              <a:pPr/>
              <a:t>10</a:t>
            </a:fld>
            <a:endParaRPr lang="ru-RU" altLang="ru-RU" sz="12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b="1" smtClean="0"/>
              <a:t>Появляется проверка каждого этапа, следовательно, возвратов будет значительно меньше</a:t>
            </a:r>
          </a:p>
          <a:p>
            <a:r>
              <a:rPr lang="ru-RU" altLang="ru-RU" b="1" smtClean="0"/>
              <a:t>Сбор требований и подтверждение</a:t>
            </a:r>
            <a:r>
              <a:rPr lang="ru-RU" altLang="ru-RU" smtClean="0"/>
              <a:t> (того, что эти требования не противоречивы)</a:t>
            </a:r>
          </a:p>
          <a:p>
            <a:r>
              <a:rPr lang="ru-RU" altLang="ru-RU" b="1" smtClean="0"/>
              <a:t>Верификация </a:t>
            </a:r>
            <a:r>
              <a:rPr lang="ru-RU" altLang="ru-RU" smtClean="0"/>
              <a:t> (проверка ошибок созданных архитектур, моделей данных, алгоритмов)</a:t>
            </a:r>
          </a:p>
          <a:p>
            <a:r>
              <a:rPr lang="ru-RU" altLang="ru-RU" b="1" smtClean="0"/>
              <a:t>Этапы разработки и тестирования срослись (разработка - это этап, а тестирование – это проверка этапа разработки)!!!</a:t>
            </a:r>
          </a:p>
        </p:txBody>
      </p:sp>
      <p:sp>
        <p:nvSpPr>
          <p:cNvPr id="317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fld id="{A4FCA86E-2B9D-4B1D-BE87-01B7291671F9}" type="slidenum">
              <a:rPr lang="ru-RU" altLang="ru-RU" sz="1200" b="0" smtClean="0">
                <a:solidFill>
                  <a:schemeClr val="tx1"/>
                </a:solidFill>
              </a:rPr>
              <a:pPr/>
              <a:t>11</a:t>
            </a:fld>
            <a:endParaRPr lang="ru-RU" altLang="ru-RU" sz="12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Можно вернуться только на один шаг</a:t>
            </a:r>
          </a:p>
        </p:txBody>
      </p:sp>
      <p:sp>
        <p:nvSpPr>
          <p:cNvPr id="3379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fld id="{82EC8E57-F055-43DD-B9EF-844129709DF6}" type="slidenum">
              <a:rPr lang="ru-RU" altLang="ru-RU" sz="1200" b="0" smtClean="0">
                <a:solidFill>
                  <a:schemeClr val="tx1"/>
                </a:solidFill>
              </a:rPr>
              <a:pPr/>
              <a:t>12</a:t>
            </a:fld>
            <a:endParaRPr lang="ru-RU" altLang="ru-RU" sz="1200" b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цесс создания АС представляет собой совокупность</a:t>
            </a:r>
            <a:br>
              <a:rPr lang="ru-RU" dirty="0"/>
            </a:br>
            <a:r>
              <a:rPr lang="ru-RU" dirty="0"/>
              <a:t>упорядоченных во времени, взаимосвязанных, объединённых в стадии и</a:t>
            </a:r>
            <a:br>
              <a:rPr lang="ru-RU" dirty="0"/>
            </a:br>
            <a:r>
              <a:rPr lang="ru-RU" dirty="0"/>
              <a:t>этапы работ, выполнение которых необходимо и достаточно для создания</a:t>
            </a:r>
            <a:br>
              <a:rPr lang="ru-RU" dirty="0"/>
            </a:br>
            <a:r>
              <a:rPr lang="ru-RU" dirty="0"/>
              <a:t>АС, соответствующей заданным требованиям.</a:t>
            </a:r>
            <a:r>
              <a:rPr lang="ru-RU" dirty="0" smtClean="0"/>
              <a:t> 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4018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68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1">
                <a:solidFill>
                  <a:srgbClr val="FFFFFF"/>
                </a:solidFill>
              </a:defRPr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368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1"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7F20B0-922F-4D52-AEF1-A867E5254A3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88322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E1E62-4DA1-438A-B6BD-CFAD8EA0794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08508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8D487-969E-4B73-B83B-8F3EE77A879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975385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7A5D7-A87A-4CA3-97FA-AEF81092972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691023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8"/>
          </a:xfrm>
        </p:spPr>
        <p:txBody>
          <a:bodyPr/>
          <a:lstStyle>
            <a:lvl1pPr marL="0" indent="0">
              <a:buNone/>
              <a:defRPr sz="2400"/>
            </a:lvl1pPr>
            <a:lvl2pPr marL="457223" indent="0">
              <a:buNone/>
              <a:defRPr sz="2000"/>
            </a:lvl2pPr>
            <a:lvl3pPr marL="914445" indent="0">
              <a:buNone/>
              <a:defRPr sz="1800"/>
            </a:lvl3pPr>
            <a:lvl4pPr marL="1371669" indent="0">
              <a:buNone/>
              <a:defRPr sz="1601"/>
            </a:lvl4pPr>
            <a:lvl5pPr marL="1828892" indent="0">
              <a:buNone/>
              <a:defRPr sz="1601"/>
            </a:lvl5pPr>
            <a:lvl6pPr marL="2286114" indent="0">
              <a:buNone/>
              <a:defRPr sz="1601"/>
            </a:lvl6pPr>
            <a:lvl7pPr marL="2743337" indent="0">
              <a:buNone/>
              <a:defRPr sz="1601"/>
            </a:lvl7pPr>
            <a:lvl8pPr marL="3200561" indent="0">
              <a:buNone/>
              <a:defRPr sz="1601"/>
            </a:lvl8pPr>
            <a:lvl9pPr marL="3657783" indent="0">
              <a:buNone/>
              <a:defRPr sz="160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74602-F4EB-4398-B4E0-97667393D67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99259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59F2E-E215-4D64-8F43-18A823C7A8C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726577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365126"/>
            <a:ext cx="7886700" cy="1325564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23" indent="0">
              <a:buNone/>
              <a:defRPr sz="2000" b="1"/>
            </a:lvl2pPr>
            <a:lvl3pPr marL="914445" indent="0">
              <a:buNone/>
              <a:defRPr sz="1800" b="1"/>
            </a:lvl3pPr>
            <a:lvl4pPr marL="1371669" indent="0">
              <a:buNone/>
              <a:defRPr sz="1601" b="1"/>
            </a:lvl4pPr>
            <a:lvl5pPr marL="1828892" indent="0">
              <a:buNone/>
              <a:defRPr sz="1601" b="1"/>
            </a:lvl5pPr>
            <a:lvl6pPr marL="2286114" indent="0">
              <a:buNone/>
              <a:defRPr sz="1601" b="1"/>
            </a:lvl6pPr>
            <a:lvl7pPr marL="2743337" indent="0">
              <a:buNone/>
              <a:defRPr sz="1601" b="1"/>
            </a:lvl7pPr>
            <a:lvl8pPr marL="3200561" indent="0">
              <a:buNone/>
              <a:defRPr sz="1601" b="1"/>
            </a:lvl8pPr>
            <a:lvl9pPr marL="3657783" indent="0">
              <a:buNone/>
              <a:defRPr sz="1601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789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23" indent="0">
              <a:buNone/>
              <a:defRPr sz="2000" b="1"/>
            </a:lvl2pPr>
            <a:lvl3pPr marL="914445" indent="0">
              <a:buNone/>
              <a:defRPr sz="1800" b="1"/>
            </a:lvl3pPr>
            <a:lvl4pPr marL="1371669" indent="0">
              <a:buNone/>
              <a:defRPr sz="1601" b="1"/>
            </a:lvl4pPr>
            <a:lvl5pPr marL="1828892" indent="0">
              <a:buNone/>
              <a:defRPr sz="1601" b="1"/>
            </a:lvl5pPr>
            <a:lvl6pPr marL="2286114" indent="0">
              <a:buNone/>
              <a:defRPr sz="1601" b="1"/>
            </a:lvl6pPr>
            <a:lvl7pPr marL="2743337" indent="0">
              <a:buNone/>
              <a:defRPr sz="1601" b="1"/>
            </a:lvl7pPr>
            <a:lvl8pPr marL="3200561" indent="0">
              <a:buNone/>
              <a:defRPr sz="1601" b="1"/>
            </a:lvl8pPr>
            <a:lvl9pPr marL="3657783" indent="0">
              <a:buNone/>
              <a:defRPr sz="1601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789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DBC23-1F3C-4BE3-9692-0A8B16D3E8D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68054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EA1B9-D4A5-491D-8AA6-400DCE322B9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92363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E6B59-065D-448E-9CFA-DCFB4FD17FB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054508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9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1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9" y="2057401"/>
            <a:ext cx="2949575" cy="3811589"/>
          </a:xfrm>
        </p:spPr>
        <p:txBody>
          <a:bodyPr/>
          <a:lstStyle>
            <a:lvl1pPr marL="0" indent="0">
              <a:buNone/>
              <a:defRPr sz="1601"/>
            </a:lvl1pPr>
            <a:lvl2pPr marL="457223" indent="0">
              <a:buNone/>
              <a:defRPr sz="1400"/>
            </a:lvl2pPr>
            <a:lvl3pPr marL="914445" indent="0">
              <a:buNone/>
              <a:defRPr sz="1200"/>
            </a:lvl3pPr>
            <a:lvl4pPr marL="1371669" indent="0">
              <a:buNone/>
              <a:defRPr sz="1001"/>
            </a:lvl4pPr>
            <a:lvl5pPr marL="1828892" indent="0">
              <a:buNone/>
              <a:defRPr sz="1001"/>
            </a:lvl5pPr>
            <a:lvl6pPr marL="2286114" indent="0">
              <a:buNone/>
              <a:defRPr sz="1001"/>
            </a:lvl6pPr>
            <a:lvl7pPr marL="2743337" indent="0">
              <a:buNone/>
              <a:defRPr sz="1001"/>
            </a:lvl7pPr>
            <a:lvl8pPr marL="3200561" indent="0">
              <a:buNone/>
              <a:defRPr sz="1001"/>
            </a:lvl8pPr>
            <a:lvl9pPr marL="3657783" indent="0">
              <a:buNone/>
              <a:defRPr sz="100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60102C-FBF0-4596-B175-FB057FA7610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6967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9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23" indent="0">
              <a:buNone/>
              <a:defRPr sz="2801"/>
            </a:lvl2pPr>
            <a:lvl3pPr marL="914445" indent="0">
              <a:buNone/>
              <a:defRPr sz="2400"/>
            </a:lvl3pPr>
            <a:lvl4pPr marL="1371669" indent="0">
              <a:buNone/>
              <a:defRPr sz="2000"/>
            </a:lvl4pPr>
            <a:lvl5pPr marL="1828892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1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9" y="2057401"/>
            <a:ext cx="2949575" cy="3811589"/>
          </a:xfrm>
        </p:spPr>
        <p:txBody>
          <a:bodyPr/>
          <a:lstStyle>
            <a:lvl1pPr marL="0" indent="0">
              <a:buNone/>
              <a:defRPr sz="1601"/>
            </a:lvl1pPr>
            <a:lvl2pPr marL="457223" indent="0">
              <a:buNone/>
              <a:defRPr sz="1400"/>
            </a:lvl2pPr>
            <a:lvl3pPr marL="914445" indent="0">
              <a:buNone/>
              <a:defRPr sz="1200"/>
            </a:lvl3pPr>
            <a:lvl4pPr marL="1371669" indent="0">
              <a:buNone/>
              <a:defRPr sz="1001"/>
            </a:lvl4pPr>
            <a:lvl5pPr marL="1828892" indent="0">
              <a:buNone/>
              <a:defRPr sz="1001"/>
            </a:lvl5pPr>
            <a:lvl6pPr marL="2286114" indent="0">
              <a:buNone/>
              <a:defRPr sz="1001"/>
            </a:lvl6pPr>
            <a:lvl7pPr marL="2743337" indent="0">
              <a:buNone/>
              <a:defRPr sz="1001"/>
            </a:lvl7pPr>
            <a:lvl8pPr marL="3200561" indent="0">
              <a:buNone/>
              <a:defRPr sz="1001"/>
            </a:lvl8pPr>
            <a:lvl9pPr marL="3657783" indent="0">
              <a:buNone/>
              <a:defRPr sz="100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F66E3-D0DA-46ED-AA5E-9B2F5DAA0C3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19875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B87A56B1-F50D-4710-B39B-11C0B0FB08E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3585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676934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6508" r:id="rId1"/>
    <p:sldLayoutId id="2147486509" r:id="rId2"/>
    <p:sldLayoutId id="2147486510" r:id="rId3"/>
    <p:sldLayoutId id="2147486511" r:id="rId4"/>
    <p:sldLayoutId id="2147486512" r:id="rId5"/>
    <p:sldLayoutId id="2147486513" r:id="rId6"/>
    <p:sldLayoutId id="2147486514" r:id="rId7"/>
    <p:sldLayoutId id="2147486515" r:id="rId8"/>
    <p:sldLayoutId id="2147486516" r:id="rId9"/>
    <p:sldLayoutId id="2147486517" r:id="rId10"/>
    <p:sldLayoutId id="214748651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23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45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69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92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26" indent="-228612" algn="l" defTabSz="91444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949" indent="-228612" algn="l" defTabSz="91444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171" indent="-228612" algn="l" defTabSz="91444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395" indent="-228612" algn="l" defTabSz="91444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23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45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69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92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14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337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561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783" algn="l" defTabSz="9144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2683983"/>
              </p:ext>
            </p:extLst>
          </p:nvPr>
        </p:nvGraphicFramePr>
        <p:xfrm>
          <a:off x="0" y="141288"/>
          <a:ext cx="9144000" cy="1704976"/>
        </p:xfrm>
        <a:graphic>
          <a:graphicData uri="http://schemas.openxmlformats.org/drawingml/2006/table">
            <a:tbl>
              <a:tblPr/>
              <a:tblGrid>
                <a:gridCol w="9144000"/>
              </a:tblGrid>
              <a:tr h="593297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926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3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ОБРНАУКИ РОССИИ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753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едеральное государственное бюджетное образовательное учреждение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сшего образования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«МИРЭА – Российский технологический университет»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ТУ МИРЭА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303367"/>
              </p:ext>
            </p:extLst>
          </p:nvPr>
        </p:nvGraphicFramePr>
        <p:xfrm>
          <a:off x="258192" y="2687540"/>
          <a:ext cx="8634288" cy="3189732"/>
        </p:xfrm>
        <a:graphic>
          <a:graphicData uri="http://schemas.openxmlformats.org/drawingml/2006/table">
            <a:tbl>
              <a:tblPr/>
              <a:tblGrid>
                <a:gridCol w="1835308"/>
                <a:gridCol w="6798980"/>
              </a:tblGrid>
              <a:tr h="221389">
                <a:tc gridSpan="2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зработка защищенных автоматизированных систем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2831">
                <a:tc gridSpan="2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наименование дисциплины (модуля) в соответствии с учебным планом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ровень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клавриат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ru-RU" altLang="ru-RU" sz="12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калавриат</a:t>
                      </a: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магистратура, </a:t>
                      </a:r>
                      <a:r>
                        <a:rPr kumimoji="0" lang="ru-RU" altLang="ru-RU" sz="12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ециалитет</a:t>
                      </a: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рма обучения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чная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очная, очно-заочная, заочная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503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правление(-я)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дготовки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03.01 «Информационная безопасность»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3778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ru-RU" alt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код и наименование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ститут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ибербезопасности и информационных технологий (ИКБ)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полное и краткое наименование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афедра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Б-1 «Защита информации»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полное и краткое наименование кафедры, реализующей дисциплину (модуль)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ектор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.т.н., доц. </a:t>
                      </a:r>
                      <a:r>
                        <a:rPr kumimoji="0" lang="ru-RU" alt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данев</a:t>
                      </a: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Владимир Леонидович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сокращенно – ученая степень, ученое звание; полностью – ФИО)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8" name="Рисунок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481" y="41275"/>
            <a:ext cx="6635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560513" y="1981200"/>
            <a:ext cx="6089650" cy="252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 defTabSz="6858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ru-RU" altLang="ru-RU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ЛЕКЦИОННЫЕ МАТЕРИАЛЫ (ПРЕЗЕНТАЦИИ К ЛЕКЦИОННЫМ МАТЕРИАЛАМ)</a:t>
            </a:r>
            <a:endParaRPr kumimoji="0" lang="ru-RU" altLang="ru-RU" sz="9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  <p:sp>
        <p:nvSpPr>
          <p:cNvPr id="10" name="Прямоугольник 20"/>
          <p:cNvSpPr>
            <a:spLocks noChangeArrowheads="1"/>
          </p:cNvSpPr>
          <p:nvPr/>
        </p:nvSpPr>
        <p:spPr bwMode="auto">
          <a:xfrm>
            <a:off x="0" y="6415444"/>
            <a:ext cx="9144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ru-RU" alt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Москва </a:t>
            </a:r>
            <a:r>
              <a:rPr kumimoji="0" lang="ru-RU" altLang="ru-RU" sz="10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2023 </a:t>
            </a:r>
            <a:r>
              <a:rPr kumimoji="0" lang="ru-RU" alt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г.</a:t>
            </a:r>
            <a:endParaRPr kumimoji="0" lang="ru-RU" altLang="ru-RU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7482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08D8D16E-76F9-4105-AC48-01D3452D4EE7}" type="slidenum">
              <a:rPr lang="ru-RU" altLang="ru-RU" sz="1400" b="0" smtClean="0"/>
              <a:pPr eaLnBrk="0" hangingPunct="0"/>
              <a:t>10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16694" y="620688"/>
            <a:ext cx="9127305" cy="425450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лассическая итерационная модель проектирования ПО</a:t>
            </a:r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556" y="1267817"/>
            <a:ext cx="7800975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4BAD946E-1711-4F2A-894D-F98030281175}" type="slidenum">
              <a:rPr lang="ru-RU" altLang="ru-RU" sz="1400" b="0" smtClean="0"/>
              <a:pPr eaLnBrk="0" hangingPunct="0"/>
              <a:t>11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596900" y="1916113"/>
            <a:ext cx="7974013" cy="425450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скадная модель </a:t>
            </a:r>
          </a:p>
        </p:txBody>
      </p:sp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846" y="1412403"/>
            <a:ext cx="7915275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4"/>
          <p:cNvSpPr>
            <a:spLocks noChangeArrowheads="1"/>
          </p:cNvSpPr>
          <p:nvPr/>
        </p:nvSpPr>
        <p:spPr bwMode="auto">
          <a:xfrm>
            <a:off x="0" y="624347"/>
            <a:ext cx="91440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39ABA55F-327E-4F6F-ADA9-30D8771010FE}" type="slidenum">
              <a:rPr lang="ru-RU" altLang="ru-RU" sz="1400" b="0" smtClean="0"/>
              <a:pPr eaLnBrk="0" hangingPunct="0"/>
              <a:t>12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693738" y="1773238"/>
            <a:ext cx="7974012" cy="425450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трогая каскадная модель</a:t>
            </a: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64804"/>
            <a:ext cx="7780338" cy="392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Прямоугольник 4"/>
          <p:cNvSpPr>
            <a:spLocks noChangeArrowheads="1"/>
          </p:cNvSpPr>
          <p:nvPr/>
        </p:nvSpPr>
        <p:spPr bwMode="auto">
          <a:xfrm>
            <a:off x="0" y="1143781"/>
            <a:ext cx="91440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гая каскадная модель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3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0" y="1268760"/>
            <a:ext cx="9144000" cy="4413250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Достоинства и недостатки классической модели проектирования ПО</a:t>
            </a:r>
          </a:p>
          <a:p>
            <a:pPr algn="just">
              <a:lnSpc>
                <a:spcPct val="90000"/>
              </a:lnSpc>
              <a:defRPr/>
            </a:pPr>
            <a:endParaRPr lang="ru-RU" altLang="ru-RU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        </a:t>
            </a:r>
            <a:r>
              <a:rPr lang="ru-RU" altLang="ru-RU" b="0" dirty="0" smtClean="0">
                <a:latin typeface="Times New Roman" charset="0"/>
                <a:cs typeface="Times New Roman" charset="0"/>
              </a:rPr>
              <a:t>◦ Имеется план и график по всем этапам конструирования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◦ Ход конструирования – упорядочен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◦ Имеется богатый опыт использования</a:t>
            </a:r>
          </a:p>
          <a:p>
            <a:pPr algn="just">
              <a:lnSpc>
                <a:spcPct val="90000"/>
              </a:lnSpc>
              <a:defRPr/>
            </a:pPr>
            <a:endParaRPr lang="ru-RU" altLang="ru-RU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90000"/>
              </a:lnSpc>
              <a:defRPr/>
            </a:pPr>
            <a:endParaRPr lang="ru-RU" altLang="ru-RU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90000"/>
              </a:lnSpc>
              <a:defRPr/>
            </a:pPr>
            <a:endParaRPr lang="ru-RU" altLang="ru-RU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◦ Не всегда соответствует реальным проектам 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>
                <a:latin typeface="Times New Roman" charset="0"/>
                <a:cs typeface="Times New Roman" charset="0"/>
              </a:rPr>
              <a:t> </a:t>
            </a: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  (отсутствует гибкость)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◦ Часто всех требований на начальном этапе нет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   ◦ Результат доступен только в конце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445" y="2146027"/>
            <a:ext cx="67945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078014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4</a:t>
            </a:fld>
            <a:endParaRPr lang="ru-RU" altLang="ru-RU" sz="1400" b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287524" y="116632"/>
            <a:ext cx="86409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0000"/>
                </a:solidFill>
                <a:latin typeface="+mj-lt"/>
              </a:rPr>
              <a:t>Стадии создания АС в ЗИ</a:t>
            </a:r>
            <a:endParaRPr lang="ru-RU" sz="280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3508" y="2017988"/>
            <a:ext cx="8892988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</a:pP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ГОСТ Р 51583-2014. </a:t>
            </a:r>
            <a:r>
              <a:rPr lang="ru-RU" altLang="ru-RU" b="0" dirty="0">
                <a:solidFill>
                  <a:srgbClr val="000000"/>
                </a:solidFill>
                <a:cs typeface="Times New Roman" panose="02020603050405020304" pitchFamily="18" charset="0"/>
              </a:rPr>
              <a:t>Защита информации. Порядок создания автоматизированных систем в защищенном исполнении. Общие сведения. М., 2014.</a:t>
            </a:r>
          </a:p>
          <a:p>
            <a:pPr algn="just">
              <a:lnSpc>
                <a:spcPct val="90000"/>
              </a:lnSpc>
            </a:pPr>
            <a:endParaRPr lang="ru-RU" altLang="ru-RU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ГОСТ Р 59793-2021. </a:t>
            </a:r>
            <a:r>
              <a:rPr lang="ru-RU" altLang="ru-RU" b="0" dirty="0">
                <a:solidFill>
                  <a:srgbClr val="000000"/>
                </a:solidFill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Стадии создания. М., 1990.</a:t>
            </a:r>
          </a:p>
        </p:txBody>
      </p:sp>
    </p:spTree>
    <p:extLst>
      <p:ext uri="{BB962C8B-B14F-4D97-AF65-F5344CB8AC3E}">
        <p14:creationId xmlns:p14="http://schemas.microsoft.com/office/powerpoint/2010/main" val="229664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5</a:t>
            </a:fld>
            <a:endParaRPr lang="ru-RU" altLang="ru-RU" sz="1400" b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51520" y="1016732"/>
            <a:ext cx="8568951" cy="95410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err="1" smtClean="0">
                <a:solidFill>
                  <a:srgbClr val="000000"/>
                </a:solidFill>
              </a:rPr>
              <a:t>Предпроектная</a:t>
            </a:r>
            <a:r>
              <a:rPr lang="ru-RU" sz="2000" dirty="0" smtClean="0">
                <a:solidFill>
                  <a:srgbClr val="000000"/>
                </a:solidFill>
              </a:rPr>
              <a:t> стадия:</a:t>
            </a:r>
          </a:p>
          <a:p>
            <a:pPr algn="just"/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проведение </a:t>
            </a:r>
            <a:r>
              <a:rPr lang="ru-RU" sz="1800" b="0" dirty="0" err="1" smtClean="0">
                <a:solidFill>
                  <a:srgbClr val="000000"/>
                </a:solidFill>
                <a:latin typeface="+mn-lt"/>
              </a:rPr>
              <a:t>предпроектного</a:t>
            </a:r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 обследования организации, разработка Аналитического обоснования и Технического задания на создание АСЗИ </a:t>
            </a:r>
            <a:endParaRPr lang="ru-RU" sz="1800" b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19" y="2244931"/>
            <a:ext cx="8568951" cy="150810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0000"/>
                </a:solidFill>
              </a:rPr>
              <a:t>Стадия проектирования:</a:t>
            </a:r>
          </a:p>
          <a:p>
            <a:pPr algn="just"/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разработка Технического (</a:t>
            </a:r>
            <a:r>
              <a:rPr lang="ru-RU" sz="1800" b="0" dirty="0" err="1" smtClean="0">
                <a:solidFill>
                  <a:srgbClr val="000000"/>
                </a:solidFill>
                <a:latin typeface="+mn-lt"/>
              </a:rPr>
              <a:t>Технорабочего</a:t>
            </a:r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) проекта создания АСЗИ, разработка организационно-распорядительной  и эксплуатационной документации на ЗИ АСЗИ, закупка, установка и настройка средств ЗИ в АСЗИ</a:t>
            </a:r>
            <a:endParaRPr lang="ru-RU" sz="1800" b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19" y="3998094"/>
            <a:ext cx="8568951" cy="123110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0000"/>
                </a:solidFill>
                <a:latin typeface="+mn-lt"/>
              </a:rPr>
              <a:t>Стадия ввода в действие:</a:t>
            </a:r>
          </a:p>
          <a:p>
            <a:pPr algn="just"/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опытная эксплуатация и приемо-сдаточные АСЗИ, аттестация АСЗИ на соответствие требованиям по безопасности информации, ввод в действие АСЗИ</a:t>
            </a:r>
            <a:endParaRPr lang="ru-RU" sz="1800" b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19" y="5510262"/>
            <a:ext cx="8568951" cy="123110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0000"/>
                </a:solidFill>
                <a:latin typeface="+mn-lt"/>
              </a:rPr>
              <a:t>Стадия эксплуатации:</a:t>
            </a:r>
          </a:p>
          <a:p>
            <a:pPr algn="just"/>
            <a:r>
              <a:rPr lang="ru-RU" sz="1800" b="0" dirty="0" smtClean="0">
                <a:solidFill>
                  <a:srgbClr val="000000"/>
                </a:solidFill>
                <a:latin typeface="+mn-lt"/>
              </a:rPr>
              <a:t>эксплуатация АСЗИ в строгом соответствии с требованиями действующих руководящих документов и разработанных организационно-распорядительных и эксплуатационных документов по ЗИ</a:t>
            </a:r>
            <a:endParaRPr lang="ru-RU" sz="1800" b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0000"/>
                </a:solidFill>
              </a:rPr>
              <a:t>Стадии создания автоматизированной системы </a:t>
            </a:r>
            <a:endParaRPr lang="ru-RU" dirty="0" smtClean="0">
              <a:solidFill>
                <a:srgbClr val="000000"/>
              </a:solidFill>
            </a:endParaRPr>
          </a:p>
          <a:p>
            <a:pPr algn="ctr"/>
            <a:r>
              <a:rPr lang="ru-RU" dirty="0" smtClean="0">
                <a:solidFill>
                  <a:srgbClr val="000000"/>
                </a:solidFill>
              </a:rPr>
              <a:t>в </a:t>
            </a:r>
            <a:r>
              <a:rPr lang="ru-RU" dirty="0">
                <a:solidFill>
                  <a:srgbClr val="000000"/>
                </a:solidFill>
              </a:rPr>
              <a:t>защищенном </a:t>
            </a:r>
            <a:r>
              <a:rPr lang="ru-RU" dirty="0" smtClean="0">
                <a:solidFill>
                  <a:srgbClr val="000000"/>
                </a:solidFill>
              </a:rPr>
              <a:t>исполнении  </a:t>
            </a:r>
            <a:r>
              <a:rPr lang="ru-RU" dirty="0">
                <a:solidFill>
                  <a:srgbClr val="000000"/>
                </a:solidFill>
              </a:rPr>
              <a:t/>
            </a:r>
            <a:br>
              <a:rPr lang="ru-RU" dirty="0">
                <a:solidFill>
                  <a:srgbClr val="000000"/>
                </a:solidFill>
              </a:rPr>
            </a:br>
            <a:endParaRPr lang="ru-RU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88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6</a:t>
            </a:fld>
            <a:endParaRPr lang="ru-RU" altLang="ru-RU" sz="1400" b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0000"/>
                </a:solidFill>
              </a:rPr>
              <a:t>Организационная структура ООО «Помор-Сервис»</a:t>
            </a:r>
            <a:endParaRPr lang="ru-RU" dirty="0">
              <a:solidFill>
                <a:srgbClr val="0000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4" y="1052736"/>
            <a:ext cx="9072728" cy="514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319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7</a:t>
            </a:fld>
            <a:endParaRPr lang="ru-RU" altLang="ru-RU" sz="1400" b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0000"/>
                </a:solidFill>
              </a:rPr>
              <a:t>Модель информационных потоков</a:t>
            </a:r>
            <a:endParaRPr lang="ru-RU" dirty="0">
              <a:solidFill>
                <a:srgbClr val="0000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614" y="764704"/>
            <a:ext cx="8627865" cy="5828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628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18</a:t>
            </a:fld>
            <a:endParaRPr lang="ru-RU" altLang="ru-RU" sz="1400" b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0000"/>
                </a:solidFill>
              </a:rPr>
              <a:t>Модель информационных потоков</a:t>
            </a:r>
            <a:endParaRPr lang="ru-RU" dirty="0">
              <a:solidFill>
                <a:srgbClr val="000000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08793"/>
              </p:ext>
            </p:extLst>
          </p:nvPr>
        </p:nvGraphicFramePr>
        <p:xfrm>
          <a:off x="899592" y="472367"/>
          <a:ext cx="7452869" cy="623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7143549" imgH="5975008" progId="Visio.Drawing.15">
                  <p:embed/>
                </p:oleObj>
              </mc:Choice>
              <mc:Fallback>
                <p:oleObj name="Visio" r:id="rId3" imgW="7143549" imgH="59750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72367"/>
                        <a:ext cx="7452869" cy="623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430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731953"/>
              </p:ext>
            </p:extLst>
          </p:nvPr>
        </p:nvGraphicFramePr>
        <p:xfrm>
          <a:off x="251520" y="760326"/>
          <a:ext cx="8748972" cy="5332970"/>
        </p:xfrm>
        <a:graphic>
          <a:graphicData uri="http://schemas.openxmlformats.org/drawingml/2006/table">
            <a:tbl>
              <a:tblPr/>
              <a:tblGrid>
                <a:gridCol w="2412268"/>
                <a:gridCol w="6336704"/>
              </a:tblGrid>
              <a:tr h="313156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146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. Формирование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требований к АС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.1. Обследование объекта и обоснование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необходимости создания АС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Формирование требований пользователя к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АС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1.3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Оформление отчёта о выполненной работе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и заявки на разработку АС (тактико-технического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задания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)</a:t>
                      </a:r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 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146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. Разработка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концепции 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АС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.1. Изучение объекта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Проведение необходимых научно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исследовательских работ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.3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Разработка вариантов концепции АС,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удовлетворяющего требованиям пользователя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2.4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Оформление отчёта о выполненной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работе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33112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3. Техническое задание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Разработка и утверждение технического задания на создание АС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286125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0000"/>
                </a:solidFill>
                <a:latin typeface="+mn-lt"/>
              </a:rPr>
              <a:t>Стадии и этапы создания АС </a:t>
            </a:r>
            <a:r>
              <a:rPr lang="ru-RU" dirty="0">
                <a:solidFill>
                  <a:srgbClr val="000000"/>
                </a:solidFill>
              </a:rPr>
              <a:t>(ГОСТ Р 59793-2021)</a:t>
            </a:r>
            <a:endParaRPr lang="ru-RU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503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208349"/>
            <a:ext cx="9144000" cy="1323439"/>
          </a:xfrm>
        </p:spPr>
        <p:txBody>
          <a:bodyPr wrap="square">
            <a:spAutoFit/>
          </a:bodyPr>
          <a:lstStyle/>
          <a:p>
            <a:pPr algn="ctr" eaLnBrk="1" hangingPunct="1"/>
            <a:r>
              <a:rPr lang="ru-RU" altLang="ru-RU" sz="4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иповое </a:t>
            </a:r>
            <a:r>
              <a:rPr lang="ru-RU" altLang="ru-RU" sz="4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защищенных автоматизированных систем</a:t>
            </a:r>
            <a:endParaRPr lang="en-US" altLang="ru-RU" sz="4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17"/>
          <p:cNvSpPr>
            <a:spLocks noChangeArrowheads="1"/>
          </p:cNvSpPr>
          <p:nvPr/>
        </p:nvSpPr>
        <p:spPr bwMode="auto">
          <a:xfrm>
            <a:off x="2159000" y="1233488"/>
            <a:ext cx="4859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defTabSz="13716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3716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371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371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371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371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371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371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371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13716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Лекция по теме  № 8              </a:t>
            </a:r>
          </a:p>
        </p:txBody>
      </p:sp>
    </p:spTree>
    <p:extLst>
      <p:ext uri="{BB962C8B-B14F-4D97-AF65-F5344CB8AC3E}">
        <p14:creationId xmlns:p14="http://schemas.microsoft.com/office/powerpoint/2010/main" val="3324600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2381779"/>
              </p:ext>
            </p:extLst>
          </p:nvPr>
        </p:nvGraphicFramePr>
        <p:xfrm>
          <a:off x="287524" y="908720"/>
          <a:ext cx="8640962" cy="5443499"/>
        </p:xfrm>
        <a:graphic>
          <a:graphicData uri="http://schemas.openxmlformats.org/drawingml/2006/table">
            <a:tbl>
              <a:tblPr/>
              <a:tblGrid>
                <a:gridCol w="1764199"/>
                <a:gridCol w="6876763"/>
              </a:tblGrid>
              <a:tr h="312069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0673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4. Эскизный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/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проект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4.1. Разработка предварительных проектных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решений по системе и её частям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4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Разработка документации на АС и её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части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9339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5. Технический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проект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5.1. Разработка проектных решений по системе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и её частям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5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Разработка документации на АС и её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части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5.3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Разработка и оформление документации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на поставку изделий для комплектования АС и (или)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технических требований (технических заданий) на их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разработку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5.4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Разработка заданий на проектирование в</a:t>
                      </a:r>
                      <a:b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смежных частях проекта объекта автоматизации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55977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6. Рабочая документация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6.1. Разработка рабочей документации на систему и ее части.</a:t>
                      </a:r>
                    </a:p>
                    <a:p>
                      <a:pPr marL="0" indent="263525" algn="just"/>
                      <a:r>
                        <a:rPr lang="ru-RU" sz="18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6.2. Разработка или адаптация программ. 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414713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0000"/>
                </a:solidFill>
                <a:latin typeface="+mn-lt"/>
              </a:rPr>
              <a:t>Стадии и этапы создания АС </a:t>
            </a:r>
            <a:r>
              <a:rPr lang="ru-RU" dirty="0">
                <a:solidFill>
                  <a:srgbClr val="000000"/>
                </a:solidFill>
              </a:rPr>
              <a:t>(ГОСТ </a:t>
            </a:r>
            <a:r>
              <a:rPr lang="ru-RU" dirty="0" smtClean="0">
                <a:solidFill>
                  <a:srgbClr val="000000"/>
                </a:solidFill>
              </a:rPr>
              <a:t>Р 59793-2021)</a:t>
            </a:r>
            <a:endParaRPr lang="ru-RU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8438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876937"/>
              </p:ext>
            </p:extLst>
          </p:nvPr>
        </p:nvGraphicFramePr>
        <p:xfrm>
          <a:off x="287524" y="908720"/>
          <a:ext cx="8640962" cy="4932095"/>
        </p:xfrm>
        <a:graphic>
          <a:graphicData uri="http://schemas.openxmlformats.org/drawingml/2006/table">
            <a:tbl>
              <a:tblPr/>
              <a:tblGrid>
                <a:gridCol w="2016224"/>
                <a:gridCol w="6624738"/>
              </a:tblGrid>
              <a:tr h="323539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3158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 Ввод в действие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1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подготовка объекта автоматизации к вводу АС в действие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Подготовка персонала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3. Комплектация АС поставляемыми изделиями</a:t>
                      </a:r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 (программными и техническими средствами, программно-техническими средствами, программно-техническими комплексами, информационными изделиями)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4. Строительно-монтажные работы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5. Пусконаладочные работы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6. Проведение предварительных испытаний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7. Проведение опытной эксплуатации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7.8. Проведение приёмочных испытаний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8731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8. Сопровождение АС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8.1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Выполнение работ в соответствии с гарантийными обязательствами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8.2</a:t>
                      </a:r>
                      <a:r>
                        <a:rPr lang="ru-RU" sz="1800" b="0" i="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Послегарантийное обслуживание.</a:t>
                      </a:r>
                      <a:endParaRPr lang="ru-RU" sz="180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0000"/>
                </a:solidFill>
                <a:latin typeface="+mn-lt"/>
              </a:rPr>
              <a:t>Стадии и этапы создания АС 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(</a:t>
            </a:r>
            <a:r>
              <a:rPr lang="ru-RU" dirty="0">
                <a:solidFill>
                  <a:srgbClr val="000000"/>
                </a:solidFill>
              </a:rPr>
              <a:t>ГОСТ Р 59793-2021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)</a:t>
            </a:r>
            <a:endParaRPr lang="ru-RU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5692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Группа 9"/>
          <p:cNvGrpSpPr/>
          <p:nvPr/>
        </p:nvGrpSpPr>
        <p:grpSpPr>
          <a:xfrm>
            <a:off x="1043608" y="2060848"/>
            <a:ext cx="7272808" cy="4458109"/>
            <a:chOff x="1043608" y="2283259"/>
            <a:chExt cx="7272808" cy="4458109"/>
          </a:xfrm>
        </p:grpSpPr>
        <p:sp>
          <p:nvSpPr>
            <p:cNvPr id="2" name="TextBox 1"/>
            <p:cNvSpPr txBox="1"/>
            <p:nvPr/>
          </p:nvSpPr>
          <p:spPr>
            <a:xfrm>
              <a:off x="1043608" y="22832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ru-RU" dirty="0" smtClean="0">
                  <a:solidFill>
                    <a:srgbClr val="000000"/>
                  </a:solidFill>
                </a:rPr>
                <a:t>Формирование требований к системе ЗИ АСЗИ </a:t>
              </a:r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43608" y="31833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0000"/>
                  </a:solidFill>
                </a:rPr>
                <a:t>Разработка (проектирование) системы ЗИ АСЗИ</a:t>
              </a:r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43608" y="4074167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0000"/>
                  </a:solidFill>
                </a:rPr>
                <a:t>Внедрение системы ЗИ АСЗИ</a:t>
              </a:r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043608" y="49835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0000"/>
                  </a:solidFill>
                </a:rPr>
                <a:t>Аттестация АСЗИ</a:t>
              </a:r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43608" y="5910371"/>
              <a:ext cx="7272808" cy="830997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0000"/>
                  </a:solidFill>
                </a:rPr>
                <a:t>Сопровождение системы ЗИ </a:t>
              </a:r>
            </a:p>
            <a:p>
              <a:pPr algn="ctr"/>
              <a:r>
                <a:rPr lang="ru-RU" dirty="0" smtClean="0">
                  <a:solidFill>
                    <a:srgbClr val="000000"/>
                  </a:solidFill>
                </a:rPr>
                <a:t>в ходе эксплуатации АСЗИ</a:t>
              </a:r>
              <a:endParaRPr lang="ru-RU" dirty="0">
                <a:solidFill>
                  <a:srgbClr val="000000"/>
                </a:solidFill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>
          <a:xfrm>
            <a:off x="143508" y="572487"/>
            <a:ext cx="8856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b="0" dirty="0">
                <a:solidFill>
                  <a:srgbClr val="000000"/>
                </a:solidFill>
              </a:rPr>
              <a:t>Защита информации в АСЗИ обеспечивается системой ЗИ АСЗИ</a:t>
            </a:r>
            <a:r>
              <a:rPr lang="ru-RU" b="0" dirty="0" smtClean="0">
                <a:solidFill>
                  <a:srgbClr val="000000"/>
                </a:solidFill>
              </a:rPr>
              <a:t>. Создание </a:t>
            </a:r>
            <a:r>
              <a:rPr lang="ru-RU" b="0" dirty="0">
                <a:solidFill>
                  <a:srgbClr val="000000"/>
                </a:solidFill>
              </a:rPr>
              <a:t>системы ЗИ АСЗИ обеспечивается следующим комплексом работ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-6030" y="8620"/>
            <a:ext cx="91500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0000"/>
                </a:solidFill>
                <a:latin typeface="+mj-lt"/>
              </a:rPr>
              <a:t>Комплекс работ по ГОСТ Р 51583-2014 </a:t>
            </a:r>
            <a:endParaRPr lang="ru-RU" dirty="0">
              <a:solidFill>
                <a:srgbClr val="00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421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627" y="332656"/>
            <a:ext cx="9144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alt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ндустриального проектирования </a:t>
            </a:r>
            <a:r>
              <a:rPr lang="ru-RU" alt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т специальную компьютерную поддержку процесса проектирования, оправданную при разработке сложных интегрированных информационных систем. </a:t>
            </a:r>
            <a:endParaRPr lang="ru-RU" sz="2800" b="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2312876"/>
            <a:ext cx="914131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индустриального проектирования подразделяются на:</a:t>
            </a:r>
          </a:p>
          <a:p>
            <a:pPr indent="337661" algn="just">
              <a:spcAft>
                <a:spcPts val="0"/>
              </a:spcAft>
            </a:pP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	Типовые (типовое проектирование);</a:t>
            </a:r>
          </a:p>
          <a:p>
            <a:pPr indent="337661" algn="just">
              <a:spcAft>
                <a:spcPts val="0"/>
              </a:spcAft>
            </a:pP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	Автоматизированные (автоматизированное проектирование)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" y="4995173"/>
            <a:ext cx="9144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alt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ое 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ЗАИС </a:t>
            </a: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агает создание системы из готовых типовых элементов.</a:t>
            </a:r>
            <a:endParaRPr lang="ru-RU" sz="2800" b="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08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77" y="1916832"/>
            <a:ext cx="9144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ое проектное решение (ТПР)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тиражируемое (пригодное к многократному использованию) проектное решение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-15292" y="4185084"/>
            <a:ext cx="914252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лассы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ПР:</a:t>
            </a:r>
          </a:p>
          <a:p>
            <a:pPr lvl="0" indent="457200" algn="just">
              <a:spcAft>
                <a:spcPts val="0"/>
              </a:spcAft>
              <a:buSzPts val="1000"/>
              <a:tabLst>
                <a:tab pos="457200" algn="l"/>
              </a:tabLst>
            </a:pP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ные ТПР;</a:t>
            </a:r>
            <a:endParaRPr lang="ru-RU" sz="2800" b="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7200" algn="just">
              <a:spcAft>
                <a:spcPts val="0"/>
              </a:spcAft>
              <a:buSzPts val="1000"/>
              <a:tabLst>
                <a:tab pos="457200" algn="l"/>
              </a:tabLst>
            </a:pP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системные</a:t>
            </a:r>
            <a:r>
              <a:rPr lang="ru-RU" sz="2800" b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ТПР;</a:t>
            </a:r>
            <a:endParaRPr lang="ru-RU" sz="2800" b="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7200" algn="just">
              <a:spcAft>
                <a:spcPts val="0"/>
              </a:spcAft>
              <a:buSzPts val="1000"/>
              <a:tabLst>
                <a:tab pos="457200" algn="l"/>
              </a:tabLst>
            </a:pP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бъектные ТПР.</a:t>
            </a:r>
            <a:endParaRPr lang="ru-RU" sz="2800" b="0" u="none" strike="noStrike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93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оинства и недостатки ТПР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5233543"/>
              </p:ext>
            </p:extLst>
          </p:nvPr>
        </p:nvGraphicFramePr>
        <p:xfrm>
          <a:off x="0" y="473536"/>
          <a:ext cx="9145463" cy="6339840"/>
        </p:xfrm>
        <a:graphic>
          <a:graphicData uri="http://schemas.openxmlformats.org/drawingml/2006/table">
            <a:tbl>
              <a:tblPr firstRow="1" firstCol="1" bandRow="1"/>
              <a:tblGrid>
                <a:gridCol w="1439652">
                  <a:extLst>
                    <a:ext uri="{9D8B030D-6E8A-4147-A177-3AD203B41FA5}">
                      <a16:colId xmlns="" xmlns:a16="http://schemas.microsoft.com/office/drawing/2014/main" val="4142462171"/>
                    </a:ext>
                  </a:extLst>
                </a:gridCol>
                <a:gridCol w="3888432">
                  <a:extLst>
                    <a:ext uri="{9D8B030D-6E8A-4147-A177-3AD203B41FA5}">
                      <a16:colId xmlns="" xmlns:a16="http://schemas.microsoft.com/office/drawing/2014/main" val="3531985894"/>
                    </a:ext>
                  </a:extLst>
                </a:gridCol>
                <a:gridCol w="3817379">
                  <a:extLst>
                    <a:ext uri="{9D8B030D-6E8A-4147-A177-3AD203B41FA5}">
                      <a16:colId xmlns="" xmlns:a16="http://schemas.microsoft.com/office/drawing/2014/main" val="22382637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стоинств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Недостатки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362356390"/>
                  </a:ext>
                </a:extLst>
              </a:tr>
              <a:tr h="945780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Элементные ТПР Библиотеки </a:t>
                      </a:r>
                      <a:r>
                        <a:rPr lang="ru-RU" sz="14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о</a:t>
                      </a:r>
                      <a:r>
                        <a:rPr lang="ru-RU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ориентированных программ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беспечивается применение модульного подхода к проектированию и документированию ЗАИС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большие затраты времени на сопряжение разнородных элементов вследствие информационной, программной и технической несовместимости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большие затраты времени на доработку ТПР отдельных элементов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798038957"/>
                  </a:ext>
                </a:extLst>
              </a:tr>
              <a:tr h="124500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дсистемные ТПР Пакеты прикладных программ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стигается высокая степень интеграции элементов ЗАИС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зволяют осуществлять: модульное проектирование; параметрическую настройку программных компонентов на различные объекты управления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беспечивают: сокращение затрат на проектирование и программирование взаимосвязанных компонентов; хорошее документирование отображаемых процессов обработки информации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адаптивность ТПР недостаточна с позиции непрерывного инжиниринга деловых процессов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озникают проблемы в комплексировании разных функциональных подсистем, особенно в случае использования решений нескольких производителей программного обеспечения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24190777"/>
                  </a:ext>
                </a:extLst>
              </a:tr>
              <a:tr h="124500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бъектные ТПР Отраслевые проекты ЗАИС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омплексирование всех компонентов ЗАИС за счет методологического единства и информационной, программной и технической совместимости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ткрытость архитектуры – позволяет устанавливать ТПР на разных программно-технических платформах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асштабируемость – допускает конфигурацию ЗАИС для переменного числа рабочих мест</a:t>
                      </a:r>
                    </a:p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конфигурируемость</a:t>
                      </a: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– позволяет выбирать необходимое подмножество компонентов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 fontAlgn="base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роблемы привязки типового проекта к конкретному объекту управления, что вызывает в некоторых случаях даже необходимость изменения организационно-экономической структуры объекта автоматизации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513187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246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3" y="2312876"/>
            <a:ext cx="889298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ализации типового проектирования используются два подхода: 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ически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ориентированное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но-ориентированное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.</a:t>
            </a:r>
          </a:p>
        </p:txBody>
      </p:sp>
    </p:spTree>
    <p:extLst>
      <p:ext uri="{BB962C8B-B14F-4D97-AF65-F5344CB8AC3E}">
        <p14:creationId xmlns:p14="http://schemas.microsoft.com/office/powerpoint/2010/main" val="2612883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3" y="2312876"/>
            <a:ext cx="892899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	Автоматизированное проектирование –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,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щее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автоматизированного проектирования (сокращает сроки и стоимость проектирования).</a:t>
            </a:r>
          </a:p>
        </p:txBody>
      </p:sp>
    </p:spTree>
    <p:extLst>
      <p:ext uri="{BB962C8B-B14F-4D97-AF65-F5344CB8AC3E}">
        <p14:creationId xmlns:p14="http://schemas.microsoft.com/office/powerpoint/2010/main" val="241370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" y="2312876"/>
            <a:ext cx="9144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го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: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о-ориентированные;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ьектно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ориентированные.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20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-269" y="1520788"/>
            <a:ext cx="9144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фикация технологий проектирования по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мой модели процесса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: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щие каскадную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щие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терационную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, дополняющую каскадную возвратами к предыдущим стадиям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щие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иральную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, на которой основана технология быстрой разработки приложений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AD-технология);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щие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ие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и.</a:t>
            </a:r>
          </a:p>
        </p:txBody>
      </p:sp>
    </p:spTree>
    <p:extLst>
      <p:ext uri="{BB962C8B-B14F-4D97-AF65-F5344CB8AC3E}">
        <p14:creationId xmlns:p14="http://schemas.microsoft.com/office/powerpoint/2010/main" val="140164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00138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4001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опросы: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981200"/>
            <a:ext cx="9144000" cy="954364"/>
          </a:xfrm>
        </p:spPr>
        <p:txBody>
          <a:bodyPr>
            <a:spAutoFit/>
          </a:bodyPr>
          <a:lstStyle/>
          <a:p>
            <a:pPr marL="514350" indent="-514350" algn="just" eaLnBrk="1" hangingPunct="1">
              <a:spcBef>
                <a:spcPct val="0"/>
              </a:spcBef>
              <a:buAutoNum type="arabicPeriod"/>
              <a:defRPr/>
            </a:pPr>
            <a:r>
              <a:rPr lang="ru-RU" altLang="ru-RU" sz="2801" dirty="0" smtClean="0">
                <a:solidFill>
                  <a:schemeClr val="bg1"/>
                </a:solidFill>
              </a:rPr>
              <a:t>Классическая модель проектирования ЗАС</a:t>
            </a:r>
          </a:p>
          <a:p>
            <a:pPr marL="514350" indent="-514350" algn="just" eaLnBrk="1" hangingPunct="1">
              <a:spcBef>
                <a:spcPct val="0"/>
              </a:spcBef>
              <a:buAutoNum type="arabicPeriod"/>
              <a:defRPr/>
            </a:pPr>
            <a:r>
              <a:rPr lang="ru-RU" altLang="ru-RU" sz="2801" dirty="0" smtClean="0">
                <a:solidFill>
                  <a:schemeClr val="bg1"/>
                </a:solidFill>
              </a:rPr>
              <a:t>Типовое проектирование ЗАС</a:t>
            </a:r>
            <a:endParaRPr lang="ru-RU" altLang="ru-RU" sz="2801" dirty="0" smtClean="0">
              <a:solidFill>
                <a:schemeClr val="bg1"/>
              </a:solidFill>
            </a:endParaRPr>
          </a:p>
        </p:txBody>
      </p:sp>
      <p:sp>
        <p:nvSpPr>
          <p:cNvPr id="8196" name="Номер слайда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defTabSz="1371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 defTabSz="1371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 defTabSz="1371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 defTabSz="1371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 defTabSz="1371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defTabSz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marL="0" marR="0" lvl="0" indent="0" algn="r" defTabSz="1371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6B35D8-4FC0-4339-B72E-2627F1D51FB8}" type="slidenum">
              <a:rPr kumimoji="0" lang="ru-RU" altLang="ru-RU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pPr marL="0" marR="0" lvl="0" indent="0" algn="r" defTabSz="1371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altLang="ru-RU" sz="1200" b="1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 panose="020B0A040201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385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556" y="756134"/>
            <a:ext cx="91440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проектирования должны быть: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вариантны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объекту проектирования (в своем классе)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хватывать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овокупности все этапы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Ц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ИС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и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рограммно и информационно совместимыми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ыми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своении и применении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ономически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есообразными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4617132"/>
            <a:ext cx="9144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37661" algn="just">
              <a:spcAft>
                <a:spcPts val="0"/>
              </a:spcAft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сы средств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ИС: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з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я ЭВМ;</a:t>
            </a:r>
          </a:p>
          <a:p>
            <a:pPr indent="337661" algn="just">
              <a:spcAft>
                <a:spcPts val="0"/>
              </a:spcAft>
            </a:pPr>
            <a:r>
              <a:rPr lang="ru-RU" alt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►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м ЭВМ</a:t>
            </a: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44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ABF20DC3-5F9B-4300-8D0E-5EA0CCBCAD8C}" type="slidenum">
              <a:rPr lang="ru-RU" altLang="ru-RU" sz="1400" b="0" smtClean="0"/>
              <a:pPr eaLnBrk="0" hangingPunct="0"/>
              <a:t>31</a:t>
            </a:fld>
            <a:endParaRPr lang="ru-RU" altLang="ru-RU" sz="1400" b="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06896" y="8620"/>
            <a:ext cx="8229600" cy="550069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ru-RU" altLang="ru-RU" sz="24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Задание на самостоятельную работу:</a:t>
            </a:r>
            <a:endParaRPr lang="ru-RU" altLang="ru-RU" sz="2400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3508" y="1981200"/>
            <a:ext cx="9000492" cy="378565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0850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0000"/>
                </a:solidFill>
              </a:rPr>
              <a:t>1. Изучить </a:t>
            </a:r>
            <a:r>
              <a:rPr lang="ru-RU" altLang="ru-RU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ГОСТ Р </a:t>
            </a:r>
            <a:r>
              <a:rPr lang="ru-RU" altLang="ru-RU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59853-2021</a:t>
            </a:r>
            <a:r>
              <a:rPr lang="ru-RU" altLang="ru-RU" sz="2000" dirty="0" smtClean="0">
                <a:solidFill>
                  <a:srgbClr val="000000"/>
                </a:solidFill>
              </a:rPr>
              <a:t>.  </a:t>
            </a:r>
            <a:r>
              <a:rPr lang="ru-RU" altLang="ru-RU" sz="2000" b="0" dirty="0">
                <a:solidFill>
                  <a:srgbClr val="000000"/>
                </a:solidFill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Термины и определения</a:t>
            </a:r>
            <a:endParaRPr lang="ru-RU" altLang="ru-RU" sz="2000" dirty="0" smtClean="0">
              <a:solidFill>
                <a:srgbClr val="000000"/>
              </a:solidFill>
            </a:endParaRPr>
          </a:p>
          <a:p>
            <a:pPr marL="0" indent="450850" eaLnBrk="1" hangingPunct="1">
              <a:spcBef>
                <a:spcPct val="0"/>
              </a:spcBef>
              <a:buNone/>
              <a:defRPr/>
            </a:pPr>
            <a:endParaRPr lang="ru-RU" altLang="ru-RU" sz="2000" dirty="0" smtClean="0">
              <a:solidFill>
                <a:srgbClr val="000000"/>
              </a:solidFill>
            </a:endParaRPr>
          </a:p>
          <a:p>
            <a:pPr marL="0" indent="450850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0000"/>
                </a:solidFill>
              </a:rPr>
              <a:t>2. Изучить ГОСТ Р 59793-2021. </a:t>
            </a:r>
            <a:r>
              <a:rPr lang="ru-RU" sz="2000" b="0" dirty="0">
                <a:solidFill>
                  <a:srgbClr val="000000"/>
                </a:solidFill>
              </a:rPr>
              <a:t>Информационная технология. Комплекс стандартов </a:t>
            </a:r>
            <a:r>
              <a:rPr lang="ru-RU" sz="2000" b="0" dirty="0" smtClean="0">
                <a:solidFill>
                  <a:srgbClr val="000000"/>
                </a:solidFill>
              </a:rPr>
              <a:t>на автоматизированные </a:t>
            </a:r>
            <a:r>
              <a:rPr lang="ru-RU" sz="2000" b="0" dirty="0">
                <a:solidFill>
                  <a:srgbClr val="000000"/>
                </a:solidFill>
              </a:rPr>
              <a:t>системы. Автоматизированные системы. </a:t>
            </a:r>
            <a:r>
              <a:rPr lang="ru-RU" sz="2000" b="0" dirty="0" smtClean="0">
                <a:solidFill>
                  <a:srgbClr val="000000"/>
                </a:solidFill>
              </a:rPr>
              <a:t>Стадии создания.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/>
            </a:r>
            <a:br>
              <a:rPr lang="ru-RU" sz="2000" dirty="0">
                <a:solidFill>
                  <a:srgbClr val="000000"/>
                </a:solidFill>
              </a:rPr>
            </a:br>
            <a:r>
              <a:rPr lang="ru-RU" altLang="ru-RU" sz="2000" dirty="0" smtClean="0">
                <a:solidFill>
                  <a:srgbClr val="000000"/>
                </a:solidFill>
              </a:rPr>
              <a:t> </a:t>
            </a:r>
          </a:p>
          <a:p>
            <a:pPr marL="0" indent="457200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0000"/>
                </a:solidFill>
              </a:rPr>
              <a:t>3. Изучить ГОСТ Р 51583-2014. </a:t>
            </a:r>
            <a:r>
              <a:rPr lang="ru-RU" sz="2000" b="0" dirty="0">
                <a:solidFill>
                  <a:srgbClr val="000000"/>
                </a:solidFill>
              </a:rPr>
              <a:t>Защита </a:t>
            </a:r>
            <a:r>
              <a:rPr lang="ru-RU" sz="2000" b="0" dirty="0" smtClean="0">
                <a:solidFill>
                  <a:srgbClr val="000000"/>
                </a:solidFill>
              </a:rPr>
              <a:t>информации. Порядок создания автоматизированных систем в защищенном исполнении. Общие положения.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/>
            </a:r>
            <a:br>
              <a:rPr lang="ru-RU" sz="2000" dirty="0">
                <a:solidFill>
                  <a:srgbClr val="000000"/>
                </a:solidFill>
              </a:rPr>
            </a:br>
            <a:endParaRPr lang="ru-RU" altLang="ru-RU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42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8C0265E6-C5AE-400D-A8EA-73B4DF460DAB}" type="slidenum">
              <a:rPr lang="ru-RU" altLang="ru-RU" sz="1400" b="0" smtClean="0"/>
              <a:pPr eaLnBrk="0" hangingPunct="0"/>
              <a:t>4</a:t>
            </a:fld>
            <a:endParaRPr lang="ru-RU" altLang="ru-RU" sz="1400" b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1736725"/>
            <a:ext cx="91440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457200" algn="just" eaLnBrk="1" hangingPunct="1">
              <a:lnSpc>
                <a:spcPct val="100000"/>
              </a:lnSpc>
              <a:spcBef>
                <a:spcPts val="0"/>
              </a:spcBef>
              <a:buClr>
                <a:srgbClr val="9A0000"/>
              </a:buClr>
              <a:buFont typeface="Wingdings" pitchFamily="2" charset="2"/>
              <a:buNone/>
              <a:defRPr/>
            </a:pPr>
            <a:r>
              <a:rPr lang="ru-RU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цесс </a:t>
            </a:r>
            <a:r>
              <a:rPr lang="ru-RU" kern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оздания АСЗИ (ПО) </a:t>
            </a:r>
            <a:r>
              <a:rPr lang="ru-RU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– определение полного набора видов деятельности, необходимых для преобразования требований пользователя в продукт. </a:t>
            </a:r>
            <a:endParaRPr lang="en-US" b="0" kern="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457200" algn="just" eaLnBrk="1" hangingPunct="1">
              <a:lnSpc>
                <a:spcPct val="100000"/>
              </a:lnSpc>
              <a:spcBef>
                <a:spcPts val="0"/>
              </a:spcBef>
              <a:buClr>
                <a:srgbClr val="9A0000"/>
              </a:buClr>
              <a:buFont typeface="Wingdings" pitchFamily="2" charset="2"/>
              <a:buNone/>
              <a:defRPr/>
            </a:pPr>
            <a:endParaRPr lang="ru-RU" b="0" kern="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4572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ru-RU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цесс служит шаблоном для создания проекта.</a:t>
            </a:r>
          </a:p>
          <a:p>
            <a:pPr marL="0" indent="4572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ru-RU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цесс определяет:</a:t>
            </a:r>
          </a:p>
          <a:p>
            <a:pPr marL="0" lvl="1" indent="457200" algn="just" eaLnBrk="1" hangingPunct="1">
              <a:spcBef>
                <a:spcPts val="0"/>
              </a:spcBef>
              <a:buClr>
                <a:schemeClr val="tx1"/>
              </a:buClr>
              <a:defRPr/>
            </a:pPr>
            <a:r>
              <a:rPr lang="ru-RU" sz="2400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то делает</a:t>
            </a:r>
          </a:p>
          <a:p>
            <a:pPr marL="0" lvl="1" indent="457200" algn="just" eaLnBrk="1" hangingPunct="1">
              <a:spcBef>
                <a:spcPts val="0"/>
              </a:spcBef>
              <a:buClr>
                <a:schemeClr val="tx1"/>
              </a:buClr>
              <a:defRPr/>
            </a:pPr>
            <a:r>
              <a:rPr lang="ru-RU" sz="2400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что делает</a:t>
            </a:r>
          </a:p>
          <a:p>
            <a:pPr marL="0" lvl="1" indent="457200" algn="just" eaLnBrk="1" hangingPunct="1">
              <a:spcBef>
                <a:spcPts val="0"/>
              </a:spcBef>
              <a:buClr>
                <a:schemeClr val="tx1"/>
              </a:buClr>
              <a:defRPr/>
            </a:pPr>
            <a:r>
              <a:rPr lang="ru-RU" sz="2400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огда делает</a:t>
            </a:r>
          </a:p>
          <a:p>
            <a:pPr marL="0" lvl="1" indent="457200" algn="just" eaLnBrk="1" hangingPunct="1">
              <a:spcBef>
                <a:spcPts val="0"/>
              </a:spcBef>
              <a:buClr>
                <a:schemeClr val="tx1"/>
              </a:buClr>
              <a:defRPr/>
            </a:pPr>
            <a:r>
              <a:rPr lang="ru-RU" sz="2400" b="0" kern="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к достичь цели</a:t>
            </a:r>
            <a:endParaRPr lang="ru-RU" b="0" kern="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509E4B30-CA58-485E-B859-63A76E75B506}" type="slidenum">
              <a:rPr lang="ru-RU" altLang="ru-RU" sz="1400" b="0" smtClean="0"/>
              <a:pPr eaLnBrk="0" hangingPunct="0"/>
              <a:t>5</a:t>
            </a:fld>
            <a:endParaRPr lang="ru-RU" altLang="ru-RU" sz="1400" b="0" smtClean="0"/>
          </a:p>
        </p:txBody>
      </p:sp>
      <p:sp>
        <p:nvSpPr>
          <p:cNvPr id="22531" name="Прямоугольник 1"/>
          <p:cNvSpPr>
            <a:spLocks noChangeArrowheads="1"/>
          </p:cNvSpPr>
          <p:nvPr/>
        </p:nvSpPr>
        <p:spPr bwMode="auto">
          <a:xfrm>
            <a:off x="0" y="3087688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indent="685800" eaLnBrk="1" fontAlgn="auto" hangingPunct="1">
              <a:spcAft>
                <a:spcPts val="0"/>
              </a:spcAft>
            </a:pPr>
            <a:r>
              <a:rPr lang="ru-RU" altLang="ru-RU" sz="3600" dirty="0">
                <a:latin typeface="+mj-lt"/>
                <a:ea typeface="+mj-ea"/>
                <a:cs typeface="+mj-cs"/>
              </a:rPr>
              <a:t>1. Классическая модел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C642FAA0-9321-42B4-9753-7A9D67D6FA39}" type="slidenum">
              <a:rPr lang="ru-RU" altLang="ru-RU" sz="1400" b="0" smtClean="0"/>
              <a:pPr eaLnBrk="0" hangingPunct="0"/>
              <a:t>6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5468" y="1484784"/>
            <a:ext cx="9144000" cy="3637919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8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Классическая модель проектирования ПО</a:t>
            </a:r>
          </a:p>
          <a:p>
            <a:pPr algn="just">
              <a:lnSpc>
                <a:spcPct val="80000"/>
              </a:lnSpc>
              <a:defRPr/>
            </a:pPr>
            <a:endParaRPr lang="en-US" altLang="ru-RU" b="0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 Предложена в 1960-х годах, впервые описана в 1970 г. </a:t>
            </a:r>
            <a:r>
              <a:rPr lang="ru-RU" altLang="ru-RU" b="0" dirty="0" err="1" smtClean="0">
                <a:latin typeface="Times New Roman" charset="0"/>
                <a:cs typeface="Times New Roman" charset="0"/>
              </a:rPr>
              <a:t>В.Ройсом</a:t>
            </a:r>
            <a:endParaRPr lang="ru-RU" altLang="ru-RU" b="0" dirty="0" smtClean="0">
              <a:latin typeface="Times New Roman" charset="0"/>
              <a:cs typeface="Times New Roman" charset="0"/>
            </a:endParaRP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 Водопадный (однократный) подход</a:t>
            </a: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	Относится к прогнозирующим методологиям</a:t>
            </a: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	Предполагает полное наличие всех требований на момент старта проекта</a:t>
            </a: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	Требования не могут меняться в процессе проектирования</a:t>
            </a: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	Программный продукт появляется по окончании проектирования</a:t>
            </a:r>
          </a:p>
          <a:p>
            <a:pPr algn="just">
              <a:lnSpc>
                <a:spcPct val="8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►	Промежуточные версии не предусмотрен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B49BE51E-EB38-4FCB-911E-E5F1111F865D}" type="slidenum">
              <a:rPr lang="ru-RU" altLang="ru-RU" sz="1400" b="0" smtClean="0"/>
              <a:pPr eaLnBrk="0" hangingPunct="0"/>
              <a:t>7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683568" y="764704"/>
            <a:ext cx="7974013" cy="3084513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Модификации классической модели: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 Общепринятая линейная модель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 Классическая итерационная модель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• Предложена В. </a:t>
            </a:r>
            <a:r>
              <a:rPr lang="ru-RU" altLang="ru-RU" b="0" dirty="0" err="1" smtClean="0">
                <a:latin typeface="Times New Roman" charset="0"/>
                <a:cs typeface="Times New Roman" charset="0"/>
              </a:rPr>
              <a:t>Ройсом</a:t>
            </a:r>
            <a:r>
              <a:rPr lang="ru-RU" altLang="ru-RU" b="0" dirty="0" smtClean="0">
                <a:latin typeface="Times New Roman" charset="0"/>
                <a:cs typeface="Times New Roman" charset="0"/>
              </a:rPr>
              <a:t>, 1970 г.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• Обратная связь после каждого этапа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 Каскадная модель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• Завершение каждого этапа проверкой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 Строгая каскадная модель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• Минимизация возвратов к пройденным этапа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E9C629BA-C3EB-4A0B-B2BF-50309D3A4F98}" type="slidenum">
              <a:rPr lang="ru-RU" altLang="ru-RU" sz="1400" b="0" smtClean="0"/>
              <a:pPr eaLnBrk="0" hangingPunct="0"/>
              <a:t>8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395288" y="620713"/>
            <a:ext cx="8677275" cy="425450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бщепринятая линейная модель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1268413"/>
            <a:ext cx="8605838" cy="425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920038" y="0"/>
            <a:ext cx="1223962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eaLnBrk="0" hangingPunct="0"/>
            <a:fld id="{D13973B8-9A66-4761-BC0E-8EBE46837F46}" type="slidenum">
              <a:rPr lang="ru-RU" altLang="ru-RU" sz="1400" b="0" smtClean="0"/>
              <a:pPr eaLnBrk="0" hangingPunct="0"/>
              <a:t>9</a:t>
            </a:fld>
            <a:endParaRPr lang="ru-RU" altLang="ru-RU" sz="1400" b="0" smtClean="0"/>
          </a:p>
        </p:txBody>
      </p:sp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551031" y="548680"/>
            <a:ext cx="7974013" cy="5743575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Общепринятая линейная модель: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	Анализ и планирование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Сбор требований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Анализ требований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Планирование проекта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	Проектирование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Разработка архитектуры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Разработка моделей данных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Разработка алгоритмов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	Реализация (разработка)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Кодирование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Отладка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	Тестирование/верификация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dirty="0" smtClean="0">
                <a:latin typeface="Times New Roman" charset="0"/>
                <a:cs typeface="Times New Roman" charset="0"/>
              </a:rPr>
              <a:t>►	Сопровождение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Внедрение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Эксплуатация</a:t>
            </a:r>
          </a:p>
          <a:p>
            <a:pPr algn="just">
              <a:lnSpc>
                <a:spcPct val="90000"/>
              </a:lnSpc>
              <a:defRPr/>
            </a:pPr>
            <a:r>
              <a:rPr lang="ru-RU" altLang="ru-RU" b="0" dirty="0" smtClean="0">
                <a:latin typeface="Times New Roman" charset="0"/>
                <a:cs typeface="Times New Roman" charset="0"/>
              </a:rPr>
              <a:t>     ◦ Внесение изменени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74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74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74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Пиксел">
  <a:themeElements>
    <a:clrScheme name="Пиксел 3">
      <a:dk1>
        <a:srgbClr val="006699"/>
      </a:dk1>
      <a:lt1>
        <a:srgbClr val="FFFFFF"/>
      </a:lt1>
      <a:dk2>
        <a:srgbClr val="333399"/>
      </a:dk2>
      <a:lt2>
        <a:srgbClr val="FFFFFF"/>
      </a:lt2>
      <a:accent1>
        <a:srgbClr val="0099CC"/>
      </a:accent1>
      <a:accent2>
        <a:srgbClr val="0386AF"/>
      </a:accent2>
      <a:accent3>
        <a:srgbClr val="ADADCA"/>
      </a:accent3>
      <a:accent4>
        <a:srgbClr val="DADADA"/>
      </a:accent4>
      <a:accent5>
        <a:srgbClr val="AACAE2"/>
      </a:accent5>
      <a:accent6>
        <a:srgbClr val="02799E"/>
      </a:accent6>
      <a:hlink>
        <a:srgbClr val="FFCC00"/>
      </a:hlink>
      <a:folHlink>
        <a:srgbClr val="6699FF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12</TotalTime>
  <Words>1353</Words>
  <Application>Microsoft Office PowerPoint</Application>
  <PresentationFormat>Экран (4:3)</PresentationFormat>
  <Paragraphs>261</Paragraphs>
  <Slides>31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3" baseType="lpstr">
      <vt:lpstr>2_Пиксел</vt:lpstr>
      <vt:lpstr>Visio</vt:lpstr>
      <vt:lpstr>Презентация PowerPoint</vt:lpstr>
      <vt:lpstr>Типовое проектирование защищенных автоматизированных систем</vt:lpstr>
      <vt:lpstr>Вопросы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>Гайдамакин Н.А.</Manager>
  <Company>УрГ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АД</dc:title>
  <dc:subject>Тема1_1</dc:subject>
  <dc:creator>Федин Ф.О.</dc:creator>
  <cp:lastModifiedBy>Владимир</cp:lastModifiedBy>
  <cp:revision>1388</cp:revision>
  <cp:lastPrinted>2013-01-20T08:20:19Z</cp:lastPrinted>
  <dcterms:created xsi:type="dcterms:W3CDTF">2000-06-12T12:23:16Z</dcterms:created>
  <dcterms:modified xsi:type="dcterms:W3CDTF">2023-05-07T19:11:53Z</dcterms:modified>
  <cp:category>Кафедра прикладной информатики в управлении</cp:category>
</cp:coreProperties>
</file>